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7596" w:rsidRDefault="0095087D">
      <w:r>
        <w:t xml:space="preserve">Experimento do componente </w:t>
      </w:r>
      <w:proofErr w:type="spellStart"/>
      <w:proofErr w:type="gramStart"/>
      <w:r>
        <w:t>CloudProxy</w:t>
      </w:r>
      <w:proofErr w:type="spellEnd"/>
      <w:proofErr w:type="gramEnd"/>
    </w:p>
    <w:p w:rsidR="0095087D" w:rsidRPr="00060A78" w:rsidRDefault="0095087D" w:rsidP="0095087D">
      <w:r>
        <w:t xml:space="preserve">Cenário: </w:t>
      </w:r>
      <w:r w:rsidRPr="00060A78">
        <w:t xml:space="preserve">Influência do </w:t>
      </w:r>
      <w:proofErr w:type="spellStart"/>
      <w:proofErr w:type="gramStart"/>
      <w:r w:rsidRPr="00060A78">
        <w:t>CloudProxy</w:t>
      </w:r>
      <w:proofErr w:type="spellEnd"/>
      <w:proofErr w:type="gramEnd"/>
      <w:r w:rsidRPr="00060A78">
        <w:t xml:space="preserve"> no desempenho do sistema</w:t>
      </w:r>
      <w:r>
        <w:t xml:space="preserve"> em ambiente </w:t>
      </w:r>
      <w:proofErr w:type="spellStart"/>
      <w:r>
        <w:t>intracloud</w:t>
      </w:r>
      <w:proofErr w:type="spellEnd"/>
    </w:p>
    <w:p w:rsidR="0095087D" w:rsidRDefault="0095087D">
      <w:pPr>
        <w:rPr>
          <w:lang w:val="en-US"/>
        </w:rPr>
      </w:pPr>
      <w:proofErr w:type="spellStart"/>
      <w:r w:rsidRPr="00750FF7">
        <w:rPr>
          <w:lang w:val="en-US"/>
        </w:rPr>
        <w:t>CloudProxy</w:t>
      </w:r>
      <w:proofErr w:type="spellEnd"/>
      <w:r w:rsidRPr="00750FF7">
        <w:rPr>
          <w:lang w:val="en-US"/>
        </w:rPr>
        <w:t xml:space="preserve">(disable) X </w:t>
      </w:r>
      <w:proofErr w:type="spellStart"/>
      <w:r w:rsidRPr="00750FF7">
        <w:rPr>
          <w:lang w:val="en-US"/>
        </w:rPr>
        <w:t>Loadbalancing</w:t>
      </w:r>
      <w:proofErr w:type="spellEnd"/>
      <w:r>
        <w:rPr>
          <w:lang w:val="en-US"/>
        </w:rPr>
        <w:t xml:space="preserve"> </w:t>
      </w:r>
      <w:r w:rsidRPr="00750FF7">
        <w:rPr>
          <w:lang w:val="en-US"/>
        </w:rPr>
        <w:t>(disable)</w:t>
      </w:r>
      <w:r>
        <w:rPr>
          <w:lang w:val="en-US"/>
        </w:rPr>
        <w:t xml:space="preserve"> X </w:t>
      </w:r>
      <w:proofErr w:type="spellStart"/>
      <w:r>
        <w:rPr>
          <w:lang w:val="en-US"/>
        </w:rPr>
        <w:t>nuvem</w:t>
      </w:r>
      <w:proofErr w:type="spellEnd"/>
      <w:r>
        <w:rPr>
          <w:lang w:val="en-US"/>
        </w:rPr>
        <w:t xml:space="preserve">(intra-cloud) </w:t>
      </w:r>
      <w:r>
        <w:rPr>
          <w:lang w:val="en-US"/>
        </w:rPr>
        <w:br/>
      </w:r>
      <w:proofErr w:type="spellStart"/>
      <w:r w:rsidRPr="00750FF7">
        <w:rPr>
          <w:lang w:val="en-US"/>
        </w:rPr>
        <w:t>CloudProxy</w:t>
      </w:r>
      <w:proofErr w:type="spellEnd"/>
      <w:r w:rsidRPr="00750FF7">
        <w:rPr>
          <w:lang w:val="en-US"/>
        </w:rPr>
        <w:t>(</w:t>
      </w:r>
      <w:r>
        <w:rPr>
          <w:lang w:val="en-US"/>
        </w:rPr>
        <w:t>enable</w:t>
      </w:r>
      <w:r w:rsidRPr="00750FF7">
        <w:rPr>
          <w:lang w:val="en-US"/>
        </w:rPr>
        <w:t xml:space="preserve">) X </w:t>
      </w:r>
      <w:proofErr w:type="spellStart"/>
      <w:r w:rsidRPr="00750FF7">
        <w:rPr>
          <w:lang w:val="en-US"/>
        </w:rPr>
        <w:t>Loadbalancing</w:t>
      </w:r>
      <w:proofErr w:type="spellEnd"/>
      <w:r>
        <w:rPr>
          <w:lang w:val="en-US"/>
        </w:rPr>
        <w:t xml:space="preserve"> </w:t>
      </w:r>
      <w:r w:rsidRPr="00750FF7">
        <w:rPr>
          <w:lang w:val="en-US"/>
        </w:rPr>
        <w:t>(</w:t>
      </w:r>
      <w:r>
        <w:rPr>
          <w:lang w:val="en-US"/>
        </w:rPr>
        <w:t>disable</w:t>
      </w:r>
      <w:r w:rsidRPr="00750FF7">
        <w:rPr>
          <w:lang w:val="en-US"/>
        </w:rPr>
        <w:t>)</w:t>
      </w:r>
      <w:r>
        <w:rPr>
          <w:lang w:val="en-US"/>
        </w:rPr>
        <w:t xml:space="preserve"> X </w:t>
      </w:r>
      <w:proofErr w:type="spellStart"/>
      <w:r>
        <w:rPr>
          <w:lang w:val="en-US"/>
        </w:rPr>
        <w:t>nuvem</w:t>
      </w:r>
      <w:proofErr w:type="spellEnd"/>
      <w:r>
        <w:rPr>
          <w:lang w:val="en-US"/>
        </w:rPr>
        <w:t>(intra-cloud)</w:t>
      </w:r>
    </w:p>
    <w:p w:rsidR="0095087D" w:rsidRDefault="0095087D" w:rsidP="0095087D">
      <w:r>
        <w:t>Métrica: tempo de resposta</w:t>
      </w:r>
    </w:p>
    <w:p w:rsidR="0095087D" w:rsidRDefault="0095087D" w:rsidP="0095087D">
      <w:r>
        <w:t>Parâmetros:</w:t>
      </w:r>
    </w:p>
    <w:p w:rsidR="0095087D" w:rsidRDefault="0095087D" w:rsidP="0095087D">
      <w:pPr>
        <w:pStyle w:val="PargrafodaLista"/>
        <w:numPr>
          <w:ilvl w:val="0"/>
          <w:numId w:val="2"/>
        </w:numPr>
      </w:pPr>
      <w:r>
        <w:t>Máquinas virtuais:</w:t>
      </w:r>
    </w:p>
    <w:p w:rsidR="0095087D" w:rsidRDefault="0095087D" w:rsidP="0095087D">
      <w:pPr>
        <w:pStyle w:val="PargrafodaLista"/>
        <w:numPr>
          <w:ilvl w:val="1"/>
          <w:numId w:val="2"/>
        </w:numPr>
      </w:pPr>
      <w:r>
        <w:t>Memória: 512M</w:t>
      </w:r>
    </w:p>
    <w:p w:rsidR="0095087D" w:rsidRDefault="0095087D" w:rsidP="0095087D">
      <w:pPr>
        <w:pStyle w:val="PargrafodaLista"/>
        <w:numPr>
          <w:ilvl w:val="1"/>
          <w:numId w:val="2"/>
        </w:numPr>
      </w:pPr>
      <w:r>
        <w:t xml:space="preserve">CPU: </w:t>
      </w:r>
      <w:proofErr w:type="gramStart"/>
      <w:r>
        <w:t>4</w:t>
      </w:r>
      <w:proofErr w:type="gramEnd"/>
      <w:r>
        <w:t xml:space="preserve"> processadores</w:t>
      </w:r>
    </w:p>
    <w:p w:rsidR="0095087D" w:rsidRDefault="0095087D" w:rsidP="0095087D">
      <w:pPr>
        <w:pStyle w:val="PargrafodaLista"/>
        <w:numPr>
          <w:ilvl w:val="0"/>
          <w:numId w:val="2"/>
        </w:numPr>
      </w:pPr>
      <w:r>
        <w:t xml:space="preserve">Componente </w:t>
      </w:r>
      <w:proofErr w:type="spellStart"/>
      <w:proofErr w:type="gramStart"/>
      <w:r>
        <w:t>NamingService</w:t>
      </w:r>
      <w:proofErr w:type="spellEnd"/>
      <w:proofErr w:type="gramEnd"/>
    </w:p>
    <w:p w:rsidR="0095087D" w:rsidRDefault="0095087D" w:rsidP="0095087D">
      <w:pPr>
        <w:pStyle w:val="PargrafodaLista"/>
        <w:numPr>
          <w:ilvl w:val="1"/>
          <w:numId w:val="2"/>
        </w:numPr>
      </w:pPr>
      <w:r>
        <w:t>Sempre habilitado (</w:t>
      </w:r>
      <w:proofErr w:type="spellStart"/>
      <w:r w:rsidRPr="0095087D">
        <w:rPr>
          <w:i/>
        </w:rPr>
        <w:t>enable</w:t>
      </w:r>
      <w:proofErr w:type="spellEnd"/>
      <w:r>
        <w:t>)</w:t>
      </w:r>
    </w:p>
    <w:p w:rsidR="0095087D" w:rsidRDefault="0095087D" w:rsidP="0095087D">
      <w:r>
        <w:t>Fatores:</w:t>
      </w:r>
    </w:p>
    <w:p w:rsidR="0095087D" w:rsidRDefault="0095087D" w:rsidP="0095087D">
      <w:pPr>
        <w:pStyle w:val="PargrafodaLista"/>
        <w:numPr>
          <w:ilvl w:val="0"/>
          <w:numId w:val="1"/>
        </w:numPr>
      </w:pPr>
      <w:proofErr w:type="spellStart"/>
      <w:proofErr w:type="gramStart"/>
      <w:r>
        <w:t>CloudProxy</w:t>
      </w:r>
      <w:proofErr w:type="spellEnd"/>
      <w:proofErr w:type="gramEnd"/>
    </w:p>
    <w:p w:rsidR="0095087D" w:rsidRDefault="0095087D" w:rsidP="0095087D">
      <w:pPr>
        <w:pStyle w:val="PargrafodaLista"/>
        <w:numPr>
          <w:ilvl w:val="1"/>
          <w:numId w:val="1"/>
        </w:numPr>
      </w:pPr>
      <w:r>
        <w:t xml:space="preserve">Níveis: </w:t>
      </w:r>
      <w:proofErr w:type="spellStart"/>
      <w:r w:rsidRPr="007163A8">
        <w:rPr>
          <w:i/>
        </w:rPr>
        <w:t>enable</w:t>
      </w:r>
      <w:proofErr w:type="spellEnd"/>
      <w:r>
        <w:t xml:space="preserve">, </w:t>
      </w:r>
      <w:proofErr w:type="spellStart"/>
      <w:proofErr w:type="gramStart"/>
      <w:r w:rsidRPr="007163A8">
        <w:rPr>
          <w:i/>
        </w:rPr>
        <w:t>disable</w:t>
      </w:r>
      <w:proofErr w:type="spellEnd"/>
      <w:proofErr w:type="gramEnd"/>
    </w:p>
    <w:p w:rsidR="0095087D" w:rsidRDefault="0095087D" w:rsidP="0095087D">
      <w:pPr>
        <w:pStyle w:val="PargrafodaLista"/>
        <w:numPr>
          <w:ilvl w:val="0"/>
          <w:numId w:val="1"/>
        </w:numPr>
      </w:pPr>
      <w:r>
        <w:t>Balanceamento de carga</w:t>
      </w:r>
    </w:p>
    <w:p w:rsidR="0095087D" w:rsidRPr="0095087D" w:rsidRDefault="0095087D" w:rsidP="0095087D">
      <w:pPr>
        <w:pStyle w:val="PargrafodaLista"/>
        <w:numPr>
          <w:ilvl w:val="1"/>
          <w:numId w:val="1"/>
        </w:numPr>
      </w:pPr>
      <w:r>
        <w:t xml:space="preserve">Nível: </w:t>
      </w:r>
      <w:proofErr w:type="spellStart"/>
      <w:r w:rsidRPr="007163A8">
        <w:rPr>
          <w:i/>
        </w:rPr>
        <w:t>disable</w:t>
      </w:r>
      <w:proofErr w:type="spellEnd"/>
    </w:p>
    <w:p w:rsidR="0095087D" w:rsidRDefault="0095087D" w:rsidP="0095087D">
      <w:pPr>
        <w:pStyle w:val="PargrafodaLista"/>
        <w:numPr>
          <w:ilvl w:val="0"/>
          <w:numId w:val="1"/>
        </w:numPr>
      </w:pPr>
      <w:r>
        <w:t>Número de usuários simultâneos</w:t>
      </w:r>
    </w:p>
    <w:p w:rsidR="0095087D" w:rsidRDefault="0095087D" w:rsidP="0095087D">
      <w:pPr>
        <w:pStyle w:val="PargrafodaLista"/>
        <w:numPr>
          <w:ilvl w:val="1"/>
          <w:numId w:val="1"/>
        </w:numPr>
      </w:pPr>
      <w:r>
        <w:t>Níveis: 10, 25, 50, 75, 100</w:t>
      </w:r>
    </w:p>
    <w:p w:rsidR="0095087D" w:rsidRDefault="0095087D" w:rsidP="0095087D">
      <w:proofErr w:type="spellStart"/>
      <w:r>
        <w:t>Workload</w:t>
      </w:r>
      <w:proofErr w:type="spellEnd"/>
      <w:r>
        <w:t>:</w:t>
      </w:r>
    </w:p>
    <w:p w:rsidR="0095087D" w:rsidRDefault="0095087D" w:rsidP="0095087D">
      <w:r>
        <w:t xml:space="preserve">Cada usuário envia sequencialmente 10.000 </w:t>
      </w:r>
      <w:proofErr w:type="spellStart"/>
      <w:r w:rsidRPr="0095087D">
        <w:rPr>
          <w:i/>
        </w:rPr>
        <w:t>requests</w:t>
      </w:r>
      <w:proofErr w:type="spellEnd"/>
      <w:r>
        <w:t>. O tamanho das mensagens enviadas não foi considerado. Seu tamanho é o menor possível.</w:t>
      </w:r>
    </w:p>
    <w:p w:rsidR="0095087D" w:rsidRDefault="0095087D" w:rsidP="0095087D">
      <w:r>
        <w:t>Repetição do teste:</w:t>
      </w:r>
    </w:p>
    <w:p w:rsidR="0095087D" w:rsidRDefault="0095087D" w:rsidP="0095087D">
      <w:r>
        <w:t xml:space="preserve">Para cada fator </w:t>
      </w:r>
      <w:r w:rsidRPr="0095087D">
        <w:rPr>
          <w:rFonts w:ascii="Courier New" w:hAnsi="Courier New" w:cs="Courier New"/>
        </w:rPr>
        <w:t>número de usuários simultâneo</w:t>
      </w:r>
      <w:r>
        <w:t>, o experimento foi executado duas vezes. Por exemplo, no nível 10, dois grupos de 10 usuários são simulados.</w:t>
      </w:r>
    </w:p>
    <w:p w:rsidR="000F6B37" w:rsidRDefault="000F6B37" w:rsidP="0095087D">
      <w:r>
        <w:t>A</w:t>
      </w:r>
      <w:r w:rsidR="00311B39">
        <w:t>s</w:t>
      </w:r>
      <w:r>
        <w:t xml:space="preserve"> figura</w:t>
      </w:r>
      <w:r w:rsidR="00311B39">
        <w:t>s</w:t>
      </w:r>
      <w:r>
        <w:t xml:space="preserve"> a seguir ilustra</w:t>
      </w:r>
      <w:r w:rsidR="00311B39">
        <w:t>m</w:t>
      </w:r>
      <w:r>
        <w:t xml:space="preserve"> o</w:t>
      </w:r>
      <w:r w:rsidR="00311B39">
        <w:t>s</w:t>
      </w:r>
      <w:r>
        <w:t xml:space="preserve"> experimento</w:t>
      </w:r>
      <w:r w:rsidR="00311B39">
        <w:t xml:space="preserve">s </w:t>
      </w:r>
    </w:p>
    <w:p w:rsidR="00311B39" w:rsidRDefault="00311B39" w:rsidP="0095087D">
      <w:r>
        <w:object w:dxaOrig="5731" w:dyaOrig="2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2.25pt;height:151.5pt" o:ole="">
            <v:imagedata r:id="rId5" o:title=""/>
          </v:shape>
          <o:OLEObject Type="Embed" ProgID="Visio.Drawing.15" ShapeID="_x0000_i1026" DrawAspect="Content" ObjectID="_1458390441" r:id="rId6"/>
        </w:object>
      </w:r>
    </w:p>
    <w:p w:rsidR="0095087D" w:rsidRPr="0095087D" w:rsidRDefault="0095087D" w:rsidP="0095087D">
      <w:r>
        <w:object w:dxaOrig="8100" w:dyaOrig="3225">
          <v:shape id="_x0000_i1025" type="#_x0000_t75" style="width:405pt;height:161.25pt" o:ole="">
            <v:imagedata r:id="rId7" o:title=""/>
          </v:shape>
          <o:OLEObject Type="Embed" ProgID="Visio.Drawing.15" ShapeID="_x0000_i1025" DrawAspect="Content" ObjectID="_1458390442" r:id="rId8"/>
        </w:object>
      </w:r>
    </w:p>
    <w:sectPr w:rsidR="0095087D" w:rsidRPr="0095087D" w:rsidSect="0097759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8B308F6"/>
    <w:multiLevelType w:val="hybridMultilevel"/>
    <w:tmpl w:val="E78214B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4677474"/>
    <w:multiLevelType w:val="hybridMultilevel"/>
    <w:tmpl w:val="8BE2E0E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95087D"/>
    <w:rsid w:val="00003E83"/>
    <w:rsid w:val="00004AAE"/>
    <w:rsid w:val="00012F3A"/>
    <w:rsid w:val="0002453D"/>
    <w:rsid w:val="000312C2"/>
    <w:rsid w:val="00032DA2"/>
    <w:rsid w:val="00032E07"/>
    <w:rsid w:val="000337FE"/>
    <w:rsid w:val="00035DD7"/>
    <w:rsid w:val="000364E0"/>
    <w:rsid w:val="000376CC"/>
    <w:rsid w:val="00040608"/>
    <w:rsid w:val="00041DD5"/>
    <w:rsid w:val="00042806"/>
    <w:rsid w:val="000435B8"/>
    <w:rsid w:val="00045891"/>
    <w:rsid w:val="00047851"/>
    <w:rsid w:val="000569EA"/>
    <w:rsid w:val="00073EA7"/>
    <w:rsid w:val="0007517F"/>
    <w:rsid w:val="00077553"/>
    <w:rsid w:val="00077D47"/>
    <w:rsid w:val="00081C51"/>
    <w:rsid w:val="00084054"/>
    <w:rsid w:val="00085C15"/>
    <w:rsid w:val="00090E11"/>
    <w:rsid w:val="000929F3"/>
    <w:rsid w:val="000935E2"/>
    <w:rsid w:val="000A0FE8"/>
    <w:rsid w:val="000A3319"/>
    <w:rsid w:val="000B5963"/>
    <w:rsid w:val="000D7324"/>
    <w:rsid w:val="000E2A2A"/>
    <w:rsid w:val="000E635D"/>
    <w:rsid w:val="000F52CF"/>
    <w:rsid w:val="000F6B37"/>
    <w:rsid w:val="00100CDD"/>
    <w:rsid w:val="001072F3"/>
    <w:rsid w:val="00112290"/>
    <w:rsid w:val="0011280A"/>
    <w:rsid w:val="00114AF9"/>
    <w:rsid w:val="00122EC4"/>
    <w:rsid w:val="001254E5"/>
    <w:rsid w:val="0013354B"/>
    <w:rsid w:val="00134DB9"/>
    <w:rsid w:val="00146A77"/>
    <w:rsid w:val="001521DF"/>
    <w:rsid w:val="00153B75"/>
    <w:rsid w:val="00155370"/>
    <w:rsid w:val="00155CDA"/>
    <w:rsid w:val="001560FE"/>
    <w:rsid w:val="00171895"/>
    <w:rsid w:val="0017516A"/>
    <w:rsid w:val="00177273"/>
    <w:rsid w:val="001817EA"/>
    <w:rsid w:val="00184FF8"/>
    <w:rsid w:val="00186F72"/>
    <w:rsid w:val="001871FC"/>
    <w:rsid w:val="0019118D"/>
    <w:rsid w:val="001A4CD7"/>
    <w:rsid w:val="001A5427"/>
    <w:rsid w:val="001A5FA1"/>
    <w:rsid w:val="001B3AA4"/>
    <w:rsid w:val="001B3F74"/>
    <w:rsid w:val="001C4D5A"/>
    <w:rsid w:val="001C5796"/>
    <w:rsid w:val="001D1A2A"/>
    <w:rsid w:val="001D3C56"/>
    <w:rsid w:val="001E2182"/>
    <w:rsid w:val="001E707A"/>
    <w:rsid w:val="001E7793"/>
    <w:rsid w:val="001F03F7"/>
    <w:rsid w:val="00204D59"/>
    <w:rsid w:val="00212074"/>
    <w:rsid w:val="002134ED"/>
    <w:rsid w:val="002146B0"/>
    <w:rsid w:val="00225AFF"/>
    <w:rsid w:val="00237861"/>
    <w:rsid w:val="00241DED"/>
    <w:rsid w:val="00242DF4"/>
    <w:rsid w:val="0024634E"/>
    <w:rsid w:val="0025174F"/>
    <w:rsid w:val="00251E19"/>
    <w:rsid w:val="00265501"/>
    <w:rsid w:val="00274470"/>
    <w:rsid w:val="0028424C"/>
    <w:rsid w:val="00291986"/>
    <w:rsid w:val="002A2DDF"/>
    <w:rsid w:val="002A5556"/>
    <w:rsid w:val="002A6BC0"/>
    <w:rsid w:val="002A7F19"/>
    <w:rsid w:val="002C23E8"/>
    <w:rsid w:val="002C55A6"/>
    <w:rsid w:val="002D5FDB"/>
    <w:rsid w:val="002F1B0B"/>
    <w:rsid w:val="003024DC"/>
    <w:rsid w:val="003034A4"/>
    <w:rsid w:val="00305BFB"/>
    <w:rsid w:val="003110B6"/>
    <w:rsid w:val="00311B39"/>
    <w:rsid w:val="003166DC"/>
    <w:rsid w:val="00321BAD"/>
    <w:rsid w:val="00322E48"/>
    <w:rsid w:val="00324AA6"/>
    <w:rsid w:val="00331369"/>
    <w:rsid w:val="003405EA"/>
    <w:rsid w:val="00343171"/>
    <w:rsid w:val="00343C1B"/>
    <w:rsid w:val="00345CA7"/>
    <w:rsid w:val="003461FA"/>
    <w:rsid w:val="003628EB"/>
    <w:rsid w:val="003630BE"/>
    <w:rsid w:val="00371396"/>
    <w:rsid w:val="00377051"/>
    <w:rsid w:val="0038601F"/>
    <w:rsid w:val="0038701C"/>
    <w:rsid w:val="00391F24"/>
    <w:rsid w:val="0039467E"/>
    <w:rsid w:val="003A0933"/>
    <w:rsid w:val="003A4DE5"/>
    <w:rsid w:val="003B24DA"/>
    <w:rsid w:val="003B5185"/>
    <w:rsid w:val="003B7C2B"/>
    <w:rsid w:val="003C3419"/>
    <w:rsid w:val="003D0B4C"/>
    <w:rsid w:val="003D1DFB"/>
    <w:rsid w:val="003D2AD5"/>
    <w:rsid w:val="003E09E8"/>
    <w:rsid w:val="003E6E0F"/>
    <w:rsid w:val="003F39F9"/>
    <w:rsid w:val="003F7A33"/>
    <w:rsid w:val="00400772"/>
    <w:rsid w:val="00402B5B"/>
    <w:rsid w:val="00405662"/>
    <w:rsid w:val="00414547"/>
    <w:rsid w:val="00416280"/>
    <w:rsid w:val="004202F5"/>
    <w:rsid w:val="00430715"/>
    <w:rsid w:val="00432DF9"/>
    <w:rsid w:val="00433FA5"/>
    <w:rsid w:val="00434133"/>
    <w:rsid w:val="00434670"/>
    <w:rsid w:val="004373D2"/>
    <w:rsid w:val="00445C0B"/>
    <w:rsid w:val="0044732D"/>
    <w:rsid w:val="004522A9"/>
    <w:rsid w:val="004717AC"/>
    <w:rsid w:val="004738B8"/>
    <w:rsid w:val="00474368"/>
    <w:rsid w:val="004972A0"/>
    <w:rsid w:val="004A1E0C"/>
    <w:rsid w:val="004A5A8F"/>
    <w:rsid w:val="004B1858"/>
    <w:rsid w:val="004C2F2D"/>
    <w:rsid w:val="004D2760"/>
    <w:rsid w:val="004D2F55"/>
    <w:rsid w:val="004D69D8"/>
    <w:rsid w:val="004D7988"/>
    <w:rsid w:val="004E0C72"/>
    <w:rsid w:val="004E2882"/>
    <w:rsid w:val="004E2AB5"/>
    <w:rsid w:val="004E4D52"/>
    <w:rsid w:val="004F073F"/>
    <w:rsid w:val="004F2BB7"/>
    <w:rsid w:val="004F7BAA"/>
    <w:rsid w:val="004F7D27"/>
    <w:rsid w:val="005032C7"/>
    <w:rsid w:val="0050338A"/>
    <w:rsid w:val="00514C9B"/>
    <w:rsid w:val="00532064"/>
    <w:rsid w:val="005322D6"/>
    <w:rsid w:val="0054720C"/>
    <w:rsid w:val="00547458"/>
    <w:rsid w:val="005539B0"/>
    <w:rsid w:val="00561754"/>
    <w:rsid w:val="00567C47"/>
    <w:rsid w:val="0057370E"/>
    <w:rsid w:val="00573927"/>
    <w:rsid w:val="0058273C"/>
    <w:rsid w:val="00583308"/>
    <w:rsid w:val="0058385A"/>
    <w:rsid w:val="005B132B"/>
    <w:rsid w:val="005B1943"/>
    <w:rsid w:val="005B1FA9"/>
    <w:rsid w:val="005B25BB"/>
    <w:rsid w:val="005B4AB9"/>
    <w:rsid w:val="005B678F"/>
    <w:rsid w:val="005B730B"/>
    <w:rsid w:val="005C1504"/>
    <w:rsid w:val="005C4653"/>
    <w:rsid w:val="005C4A93"/>
    <w:rsid w:val="005E1243"/>
    <w:rsid w:val="005E6671"/>
    <w:rsid w:val="005E7C42"/>
    <w:rsid w:val="005F0C2B"/>
    <w:rsid w:val="005F6347"/>
    <w:rsid w:val="00600A98"/>
    <w:rsid w:val="00604C74"/>
    <w:rsid w:val="006156B8"/>
    <w:rsid w:val="00617811"/>
    <w:rsid w:val="006224E8"/>
    <w:rsid w:val="006334EC"/>
    <w:rsid w:val="00635067"/>
    <w:rsid w:val="00635202"/>
    <w:rsid w:val="00644A18"/>
    <w:rsid w:val="00654158"/>
    <w:rsid w:val="00654F96"/>
    <w:rsid w:val="00660532"/>
    <w:rsid w:val="00660D8B"/>
    <w:rsid w:val="00660DBD"/>
    <w:rsid w:val="006820CE"/>
    <w:rsid w:val="00684E21"/>
    <w:rsid w:val="00695790"/>
    <w:rsid w:val="006A2401"/>
    <w:rsid w:val="006A7527"/>
    <w:rsid w:val="006B0A7E"/>
    <w:rsid w:val="006B2C67"/>
    <w:rsid w:val="006B7C5F"/>
    <w:rsid w:val="006E4683"/>
    <w:rsid w:val="006F027C"/>
    <w:rsid w:val="006F4DD7"/>
    <w:rsid w:val="00700CAE"/>
    <w:rsid w:val="00701997"/>
    <w:rsid w:val="00704FFD"/>
    <w:rsid w:val="0070651A"/>
    <w:rsid w:val="0071229C"/>
    <w:rsid w:val="0071230B"/>
    <w:rsid w:val="007149D8"/>
    <w:rsid w:val="00717B60"/>
    <w:rsid w:val="00720A7B"/>
    <w:rsid w:val="00733FD1"/>
    <w:rsid w:val="0074370F"/>
    <w:rsid w:val="00746194"/>
    <w:rsid w:val="00752930"/>
    <w:rsid w:val="007547B8"/>
    <w:rsid w:val="007612B3"/>
    <w:rsid w:val="007613C3"/>
    <w:rsid w:val="00763C43"/>
    <w:rsid w:val="0076556A"/>
    <w:rsid w:val="00774724"/>
    <w:rsid w:val="007757B0"/>
    <w:rsid w:val="00776DD8"/>
    <w:rsid w:val="00777BF7"/>
    <w:rsid w:val="0078583C"/>
    <w:rsid w:val="007A3550"/>
    <w:rsid w:val="007A37D7"/>
    <w:rsid w:val="007A500D"/>
    <w:rsid w:val="007A5917"/>
    <w:rsid w:val="007A7A29"/>
    <w:rsid w:val="007B56EC"/>
    <w:rsid w:val="007B6D19"/>
    <w:rsid w:val="007B757F"/>
    <w:rsid w:val="007C1871"/>
    <w:rsid w:val="007C2B99"/>
    <w:rsid w:val="00803819"/>
    <w:rsid w:val="00813337"/>
    <w:rsid w:val="00814AFB"/>
    <w:rsid w:val="008172BC"/>
    <w:rsid w:val="00822A81"/>
    <w:rsid w:val="0083026A"/>
    <w:rsid w:val="00833940"/>
    <w:rsid w:val="008349B8"/>
    <w:rsid w:val="0084003C"/>
    <w:rsid w:val="00841F13"/>
    <w:rsid w:val="0084257C"/>
    <w:rsid w:val="00844491"/>
    <w:rsid w:val="008570A3"/>
    <w:rsid w:val="00862E9E"/>
    <w:rsid w:val="00864077"/>
    <w:rsid w:val="008724AA"/>
    <w:rsid w:val="00872BE1"/>
    <w:rsid w:val="008738FA"/>
    <w:rsid w:val="00890212"/>
    <w:rsid w:val="00893670"/>
    <w:rsid w:val="0089727C"/>
    <w:rsid w:val="008A32F7"/>
    <w:rsid w:val="008A41B0"/>
    <w:rsid w:val="008A507C"/>
    <w:rsid w:val="008B21B3"/>
    <w:rsid w:val="008C106A"/>
    <w:rsid w:val="008D2EC0"/>
    <w:rsid w:val="008E3E60"/>
    <w:rsid w:val="008E5415"/>
    <w:rsid w:val="008F1EA9"/>
    <w:rsid w:val="008F750A"/>
    <w:rsid w:val="00901797"/>
    <w:rsid w:val="00922548"/>
    <w:rsid w:val="00923257"/>
    <w:rsid w:val="00924391"/>
    <w:rsid w:val="0093208D"/>
    <w:rsid w:val="00932EE1"/>
    <w:rsid w:val="00934E84"/>
    <w:rsid w:val="00935BF9"/>
    <w:rsid w:val="0093615B"/>
    <w:rsid w:val="0094559C"/>
    <w:rsid w:val="0095087D"/>
    <w:rsid w:val="00966B6E"/>
    <w:rsid w:val="0097146F"/>
    <w:rsid w:val="00977596"/>
    <w:rsid w:val="00987BB7"/>
    <w:rsid w:val="00995395"/>
    <w:rsid w:val="009A175C"/>
    <w:rsid w:val="009A32FA"/>
    <w:rsid w:val="009A47CF"/>
    <w:rsid w:val="009A56FF"/>
    <w:rsid w:val="009A61D6"/>
    <w:rsid w:val="009B4F59"/>
    <w:rsid w:val="009C1892"/>
    <w:rsid w:val="009C26BC"/>
    <w:rsid w:val="009C6808"/>
    <w:rsid w:val="009D26CE"/>
    <w:rsid w:val="009E5983"/>
    <w:rsid w:val="009F5AA8"/>
    <w:rsid w:val="009F62AC"/>
    <w:rsid w:val="00A129EB"/>
    <w:rsid w:val="00A16446"/>
    <w:rsid w:val="00A266DA"/>
    <w:rsid w:val="00A312A3"/>
    <w:rsid w:val="00A378B4"/>
    <w:rsid w:val="00A416C2"/>
    <w:rsid w:val="00A4433E"/>
    <w:rsid w:val="00A56700"/>
    <w:rsid w:val="00A57B28"/>
    <w:rsid w:val="00A57E72"/>
    <w:rsid w:val="00A66965"/>
    <w:rsid w:val="00A6732A"/>
    <w:rsid w:val="00A70E63"/>
    <w:rsid w:val="00A71734"/>
    <w:rsid w:val="00A77FB7"/>
    <w:rsid w:val="00A8672C"/>
    <w:rsid w:val="00A87A27"/>
    <w:rsid w:val="00A87F66"/>
    <w:rsid w:val="00A9109B"/>
    <w:rsid w:val="00A955A9"/>
    <w:rsid w:val="00AB05D3"/>
    <w:rsid w:val="00AB5239"/>
    <w:rsid w:val="00AB5E72"/>
    <w:rsid w:val="00AC1EAF"/>
    <w:rsid w:val="00AC5BB9"/>
    <w:rsid w:val="00AC6998"/>
    <w:rsid w:val="00AD5302"/>
    <w:rsid w:val="00AD61B3"/>
    <w:rsid w:val="00AD6ABA"/>
    <w:rsid w:val="00AE130B"/>
    <w:rsid w:val="00AF0058"/>
    <w:rsid w:val="00AF3F87"/>
    <w:rsid w:val="00AF4450"/>
    <w:rsid w:val="00AF4822"/>
    <w:rsid w:val="00B05927"/>
    <w:rsid w:val="00B17012"/>
    <w:rsid w:val="00B25DF0"/>
    <w:rsid w:val="00B307B1"/>
    <w:rsid w:val="00B30F91"/>
    <w:rsid w:val="00B35F44"/>
    <w:rsid w:val="00B50B57"/>
    <w:rsid w:val="00B5312D"/>
    <w:rsid w:val="00B644EA"/>
    <w:rsid w:val="00B65ED5"/>
    <w:rsid w:val="00B67524"/>
    <w:rsid w:val="00B7201F"/>
    <w:rsid w:val="00BA2FE0"/>
    <w:rsid w:val="00BA581F"/>
    <w:rsid w:val="00BB14CE"/>
    <w:rsid w:val="00BB1DAE"/>
    <w:rsid w:val="00BB6B46"/>
    <w:rsid w:val="00BC3EF5"/>
    <w:rsid w:val="00BD42F2"/>
    <w:rsid w:val="00BE0B65"/>
    <w:rsid w:val="00BE6DFF"/>
    <w:rsid w:val="00BF0CB4"/>
    <w:rsid w:val="00BF1259"/>
    <w:rsid w:val="00BF71DF"/>
    <w:rsid w:val="00BF741D"/>
    <w:rsid w:val="00C0012C"/>
    <w:rsid w:val="00C00493"/>
    <w:rsid w:val="00C0112A"/>
    <w:rsid w:val="00C1375B"/>
    <w:rsid w:val="00C26430"/>
    <w:rsid w:val="00C41812"/>
    <w:rsid w:val="00C53D44"/>
    <w:rsid w:val="00C5571A"/>
    <w:rsid w:val="00C56433"/>
    <w:rsid w:val="00C61894"/>
    <w:rsid w:val="00C81634"/>
    <w:rsid w:val="00C827DF"/>
    <w:rsid w:val="00C86C3B"/>
    <w:rsid w:val="00C90CCF"/>
    <w:rsid w:val="00C974A4"/>
    <w:rsid w:val="00CA0DE6"/>
    <w:rsid w:val="00CA7295"/>
    <w:rsid w:val="00CB2843"/>
    <w:rsid w:val="00CB4D1E"/>
    <w:rsid w:val="00CC2F66"/>
    <w:rsid w:val="00CC724D"/>
    <w:rsid w:val="00CC7809"/>
    <w:rsid w:val="00CD06AA"/>
    <w:rsid w:val="00CD23E3"/>
    <w:rsid w:val="00CD6EAD"/>
    <w:rsid w:val="00CE093D"/>
    <w:rsid w:val="00CE475B"/>
    <w:rsid w:val="00CE4770"/>
    <w:rsid w:val="00CE5881"/>
    <w:rsid w:val="00CF3F5B"/>
    <w:rsid w:val="00CF4955"/>
    <w:rsid w:val="00CF5E1C"/>
    <w:rsid w:val="00CF6483"/>
    <w:rsid w:val="00CF7FAA"/>
    <w:rsid w:val="00D13420"/>
    <w:rsid w:val="00D21893"/>
    <w:rsid w:val="00D22485"/>
    <w:rsid w:val="00D25803"/>
    <w:rsid w:val="00D31B8B"/>
    <w:rsid w:val="00D334AA"/>
    <w:rsid w:val="00D45150"/>
    <w:rsid w:val="00D50393"/>
    <w:rsid w:val="00D515B4"/>
    <w:rsid w:val="00D5424F"/>
    <w:rsid w:val="00D559E6"/>
    <w:rsid w:val="00D64E38"/>
    <w:rsid w:val="00D64F9E"/>
    <w:rsid w:val="00D77789"/>
    <w:rsid w:val="00D924A9"/>
    <w:rsid w:val="00DA0041"/>
    <w:rsid w:val="00DA54A8"/>
    <w:rsid w:val="00DB0776"/>
    <w:rsid w:val="00DB4966"/>
    <w:rsid w:val="00DC27A4"/>
    <w:rsid w:val="00DC4CD1"/>
    <w:rsid w:val="00DC7723"/>
    <w:rsid w:val="00DC7E84"/>
    <w:rsid w:val="00DD25C8"/>
    <w:rsid w:val="00DD34D8"/>
    <w:rsid w:val="00DE0ED4"/>
    <w:rsid w:val="00DE68F2"/>
    <w:rsid w:val="00DF1954"/>
    <w:rsid w:val="00DF3603"/>
    <w:rsid w:val="00E0116D"/>
    <w:rsid w:val="00E1064B"/>
    <w:rsid w:val="00E214C4"/>
    <w:rsid w:val="00E22256"/>
    <w:rsid w:val="00E23AA5"/>
    <w:rsid w:val="00E33862"/>
    <w:rsid w:val="00E40394"/>
    <w:rsid w:val="00E42C97"/>
    <w:rsid w:val="00E46F79"/>
    <w:rsid w:val="00E474E2"/>
    <w:rsid w:val="00E65832"/>
    <w:rsid w:val="00E70164"/>
    <w:rsid w:val="00E70323"/>
    <w:rsid w:val="00E704AB"/>
    <w:rsid w:val="00E77F51"/>
    <w:rsid w:val="00E800DC"/>
    <w:rsid w:val="00E873B8"/>
    <w:rsid w:val="00E967D6"/>
    <w:rsid w:val="00EB4FF4"/>
    <w:rsid w:val="00EC387B"/>
    <w:rsid w:val="00EC7F8E"/>
    <w:rsid w:val="00ED547D"/>
    <w:rsid w:val="00EE14E9"/>
    <w:rsid w:val="00EE1A4B"/>
    <w:rsid w:val="00EE248A"/>
    <w:rsid w:val="00EE7304"/>
    <w:rsid w:val="00EF5001"/>
    <w:rsid w:val="00EF6119"/>
    <w:rsid w:val="00F022A7"/>
    <w:rsid w:val="00F125D0"/>
    <w:rsid w:val="00F16C13"/>
    <w:rsid w:val="00F202E9"/>
    <w:rsid w:val="00F2163C"/>
    <w:rsid w:val="00F46C33"/>
    <w:rsid w:val="00F47A12"/>
    <w:rsid w:val="00F51CE2"/>
    <w:rsid w:val="00F653E0"/>
    <w:rsid w:val="00F71E25"/>
    <w:rsid w:val="00F752D2"/>
    <w:rsid w:val="00F84982"/>
    <w:rsid w:val="00F877B6"/>
    <w:rsid w:val="00F93A80"/>
    <w:rsid w:val="00F93FEC"/>
    <w:rsid w:val="00FA017F"/>
    <w:rsid w:val="00FA255A"/>
    <w:rsid w:val="00FB7426"/>
    <w:rsid w:val="00FC1217"/>
    <w:rsid w:val="00FC2473"/>
    <w:rsid w:val="00FC471D"/>
    <w:rsid w:val="00FC6F96"/>
    <w:rsid w:val="00FD054C"/>
    <w:rsid w:val="00FD6D5B"/>
    <w:rsid w:val="00FE7C11"/>
    <w:rsid w:val="00FF407F"/>
    <w:rsid w:val="00FF41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77596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95087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enho_do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</Pages>
  <Words>151</Words>
  <Characters>816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rcio</dc:creator>
  <cp:lastModifiedBy>tercio</cp:lastModifiedBy>
  <cp:revision>3</cp:revision>
  <dcterms:created xsi:type="dcterms:W3CDTF">2014-04-04T11:55:00Z</dcterms:created>
  <dcterms:modified xsi:type="dcterms:W3CDTF">2014-04-07T18:39:00Z</dcterms:modified>
</cp:coreProperties>
</file>